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pPr w:leftFromText="141" w:rightFromText="141" w:vertAnchor="text" w:horzAnchor="margin" w:tblpY="-173"/>
        <w:tblW w:w="9113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4088"/>
        <w:gridCol w:w="220"/>
        <w:gridCol w:w="4805"/>
      </w:tblGrid>
      <w:tr w:rsidR="00AD5D80" w:rsidRPr="00AD5D80" w:rsidTr="00B93C58">
        <w:trPr>
          <w:trHeight w:val="343"/>
        </w:trPr>
        <w:tc>
          <w:tcPr>
            <w:tcW w:w="9113" w:type="dxa"/>
            <w:gridSpan w:val="3"/>
            <w:tcBorders>
              <w:top w:val="single" w:sz="8" w:space="0" w:color="auto"/>
              <w:left w:val="double" w:sz="6" w:space="0" w:color="auto"/>
              <w:bottom w:val="double" w:sz="6" w:space="0" w:color="auto"/>
              <w:right w:val="single" w:sz="4" w:space="0" w:color="auto"/>
            </w:tcBorders>
            <w:shd w:val="clear" w:color="000000" w:fill="8DB4E2"/>
            <w:noWrap/>
            <w:vAlign w:val="center"/>
            <w:hideMark/>
          </w:tcPr>
          <w:p w:rsidR="00AD5D80" w:rsidRPr="00AD5D80" w:rsidRDefault="00AD5D80" w:rsidP="00AC6B23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AD5D80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t>Personel Bilgileri</w:t>
            </w:r>
          </w:p>
        </w:tc>
      </w:tr>
      <w:tr w:rsidR="00AC6B23" w:rsidRPr="00AD5D80" w:rsidTr="00B93C58">
        <w:trPr>
          <w:trHeight w:val="308"/>
        </w:trPr>
        <w:tc>
          <w:tcPr>
            <w:tcW w:w="4088" w:type="dxa"/>
            <w:tcBorders>
              <w:top w:val="double" w:sz="6" w:space="0" w:color="auto"/>
              <w:left w:val="double" w:sz="6" w:space="0" w:color="auto"/>
            </w:tcBorders>
            <w:shd w:val="clear" w:color="000000" w:fill="FFFFFF"/>
            <w:noWrap/>
            <w:vAlign w:val="center"/>
            <w:hideMark/>
          </w:tcPr>
          <w:p w:rsidR="00AC6B23" w:rsidRPr="00AD5D80" w:rsidRDefault="00AC6B23" w:rsidP="00AC6B23">
            <w:pPr>
              <w:spacing w:after="0" w:line="276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t>Adı Soyadı</w:t>
            </w:r>
          </w:p>
        </w:tc>
        <w:tc>
          <w:tcPr>
            <w:tcW w:w="220" w:type="dxa"/>
            <w:tcBorders>
              <w:top w:val="double" w:sz="6" w:space="0" w:color="auto"/>
            </w:tcBorders>
            <w:shd w:val="clear" w:color="000000" w:fill="FFFFFF"/>
            <w:noWrap/>
            <w:vAlign w:val="center"/>
            <w:hideMark/>
          </w:tcPr>
          <w:p w:rsidR="00AC6B23" w:rsidRPr="00AD5D80" w:rsidRDefault="00AC6B23" w:rsidP="00AC6B23">
            <w:pPr>
              <w:spacing w:after="0" w:line="276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t xml:space="preserve">: </w:t>
            </w:r>
          </w:p>
        </w:tc>
        <w:tc>
          <w:tcPr>
            <w:tcW w:w="4805" w:type="dxa"/>
            <w:tcBorders>
              <w:top w:val="double" w:sz="6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C6B23" w:rsidRPr="00AD5D80" w:rsidRDefault="00AC6B23" w:rsidP="00AC6B23">
            <w:pPr>
              <w:spacing w:after="0" w:line="276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</w:p>
        </w:tc>
      </w:tr>
      <w:tr w:rsidR="00AC6B23" w:rsidRPr="00AD5D80" w:rsidTr="00B93C58">
        <w:trPr>
          <w:trHeight w:val="250"/>
        </w:trPr>
        <w:tc>
          <w:tcPr>
            <w:tcW w:w="4088" w:type="dxa"/>
            <w:tcBorders>
              <w:left w:val="double" w:sz="6" w:space="0" w:color="auto"/>
            </w:tcBorders>
            <w:shd w:val="clear" w:color="000000" w:fill="FFFFFF"/>
            <w:noWrap/>
            <w:vAlign w:val="center"/>
            <w:hideMark/>
          </w:tcPr>
          <w:p w:rsidR="00AC6B23" w:rsidRPr="00AD5D80" w:rsidRDefault="00AC6B23" w:rsidP="00AC6B23">
            <w:pPr>
              <w:spacing w:after="0" w:line="276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t>Mevcut Bölüm</w:t>
            </w:r>
          </w:p>
        </w:tc>
        <w:tc>
          <w:tcPr>
            <w:tcW w:w="220" w:type="dxa"/>
            <w:shd w:val="clear" w:color="000000" w:fill="FFFFFF"/>
            <w:noWrap/>
            <w:vAlign w:val="center"/>
          </w:tcPr>
          <w:p w:rsidR="00AC6B23" w:rsidRPr="00AD5D80" w:rsidRDefault="00AC6B23" w:rsidP="00AC6B23">
            <w:pPr>
              <w:spacing w:after="0" w:line="276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t>:</w:t>
            </w:r>
          </w:p>
        </w:tc>
        <w:tc>
          <w:tcPr>
            <w:tcW w:w="4805" w:type="dxa"/>
            <w:tcBorders>
              <w:right w:val="single" w:sz="4" w:space="0" w:color="auto"/>
            </w:tcBorders>
            <w:shd w:val="clear" w:color="000000" w:fill="FFFFFF"/>
            <w:vAlign w:val="center"/>
          </w:tcPr>
          <w:p w:rsidR="00AC6B23" w:rsidRPr="00AD5D80" w:rsidRDefault="00AC6B23" w:rsidP="00AC6B23">
            <w:pPr>
              <w:spacing w:after="0" w:line="276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</w:p>
        </w:tc>
      </w:tr>
      <w:tr w:rsidR="00AC6B23" w:rsidRPr="00AD5D80" w:rsidTr="00B93C58">
        <w:trPr>
          <w:trHeight w:val="284"/>
        </w:trPr>
        <w:tc>
          <w:tcPr>
            <w:tcW w:w="4088" w:type="dxa"/>
            <w:tcBorders>
              <w:left w:val="double" w:sz="6" w:space="0" w:color="auto"/>
            </w:tcBorders>
            <w:shd w:val="clear" w:color="000000" w:fill="FFFFFF"/>
            <w:noWrap/>
            <w:vAlign w:val="center"/>
            <w:hideMark/>
          </w:tcPr>
          <w:p w:rsidR="00AC6B23" w:rsidRPr="00AD5D80" w:rsidRDefault="00AC6B23" w:rsidP="00AC6B23">
            <w:pPr>
              <w:spacing w:after="0" w:line="276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AD5D80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t xml:space="preserve">Mevcut </w:t>
            </w: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t>Birim</w:t>
            </w:r>
          </w:p>
        </w:tc>
        <w:tc>
          <w:tcPr>
            <w:tcW w:w="220" w:type="dxa"/>
            <w:shd w:val="clear" w:color="000000" w:fill="FFFFFF"/>
            <w:noWrap/>
            <w:vAlign w:val="center"/>
          </w:tcPr>
          <w:p w:rsidR="00AC6B23" w:rsidRPr="00AD5D80" w:rsidRDefault="00AC6B23" w:rsidP="00AC6B23">
            <w:pPr>
              <w:spacing w:after="0" w:line="276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t>:</w:t>
            </w:r>
          </w:p>
        </w:tc>
        <w:tc>
          <w:tcPr>
            <w:tcW w:w="4805" w:type="dxa"/>
            <w:tcBorders>
              <w:right w:val="single" w:sz="4" w:space="0" w:color="auto"/>
            </w:tcBorders>
            <w:shd w:val="clear" w:color="000000" w:fill="FFFFFF"/>
            <w:vAlign w:val="center"/>
          </w:tcPr>
          <w:p w:rsidR="00AC6B23" w:rsidRPr="00AD5D80" w:rsidRDefault="00AC6B23" w:rsidP="00AC6B23">
            <w:pPr>
              <w:spacing w:after="0" w:line="276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</w:p>
        </w:tc>
      </w:tr>
      <w:tr w:rsidR="00AC6B23" w:rsidRPr="00AD5D80" w:rsidTr="00B93C58">
        <w:trPr>
          <w:trHeight w:val="315"/>
        </w:trPr>
        <w:tc>
          <w:tcPr>
            <w:tcW w:w="4088" w:type="dxa"/>
            <w:tcBorders>
              <w:left w:val="double" w:sz="6" w:space="0" w:color="auto"/>
            </w:tcBorders>
            <w:shd w:val="clear" w:color="000000" w:fill="FFFFFF"/>
            <w:noWrap/>
            <w:vAlign w:val="center"/>
          </w:tcPr>
          <w:p w:rsidR="00AC6B23" w:rsidRPr="00AD5D80" w:rsidRDefault="00AC6B23" w:rsidP="00AC6B23">
            <w:pPr>
              <w:spacing w:after="0" w:line="276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t>Mevcut Alt Birim</w:t>
            </w:r>
          </w:p>
        </w:tc>
        <w:tc>
          <w:tcPr>
            <w:tcW w:w="220" w:type="dxa"/>
            <w:shd w:val="clear" w:color="000000" w:fill="FFFFFF"/>
            <w:noWrap/>
            <w:vAlign w:val="center"/>
          </w:tcPr>
          <w:p w:rsidR="00AC6B23" w:rsidRPr="00AD5D80" w:rsidRDefault="00AC6B23" w:rsidP="00AC6B23">
            <w:pPr>
              <w:spacing w:after="0" w:line="276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t>:</w:t>
            </w:r>
          </w:p>
        </w:tc>
        <w:tc>
          <w:tcPr>
            <w:tcW w:w="4805" w:type="dxa"/>
            <w:tcBorders>
              <w:right w:val="single" w:sz="4" w:space="0" w:color="auto"/>
            </w:tcBorders>
            <w:shd w:val="clear" w:color="000000" w:fill="FFFFFF"/>
            <w:vAlign w:val="center"/>
          </w:tcPr>
          <w:p w:rsidR="00AC6B23" w:rsidRPr="00AD5D80" w:rsidRDefault="00AC6B23" w:rsidP="00AC6B23">
            <w:pPr>
              <w:spacing w:after="0" w:line="276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</w:p>
        </w:tc>
      </w:tr>
      <w:tr w:rsidR="00AC6B23" w:rsidRPr="00AD5D80" w:rsidTr="00B93C58">
        <w:trPr>
          <w:trHeight w:val="264"/>
        </w:trPr>
        <w:tc>
          <w:tcPr>
            <w:tcW w:w="4088" w:type="dxa"/>
            <w:tcBorders>
              <w:left w:val="double" w:sz="6" w:space="0" w:color="auto"/>
            </w:tcBorders>
            <w:shd w:val="clear" w:color="000000" w:fill="FFFFFF"/>
            <w:noWrap/>
            <w:vAlign w:val="center"/>
            <w:hideMark/>
          </w:tcPr>
          <w:p w:rsidR="00AC6B23" w:rsidRPr="00AD5D80" w:rsidRDefault="00AC6B23" w:rsidP="00AC6B23">
            <w:pPr>
              <w:spacing w:after="0" w:line="276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t>Mevcut Görevi (Pozisyonu)-Kademesi</w:t>
            </w:r>
          </w:p>
        </w:tc>
        <w:tc>
          <w:tcPr>
            <w:tcW w:w="220" w:type="dxa"/>
            <w:shd w:val="clear" w:color="000000" w:fill="FFFFFF"/>
            <w:noWrap/>
            <w:vAlign w:val="center"/>
          </w:tcPr>
          <w:p w:rsidR="00AC6B23" w:rsidRPr="00AD5D80" w:rsidRDefault="00AC6B23" w:rsidP="00AC6B23">
            <w:pPr>
              <w:spacing w:after="0" w:line="276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t>:</w:t>
            </w:r>
          </w:p>
        </w:tc>
        <w:tc>
          <w:tcPr>
            <w:tcW w:w="4805" w:type="dxa"/>
            <w:tcBorders>
              <w:right w:val="single" w:sz="4" w:space="0" w:color="auto"/>
            </w:tcBorders>
            <w:shd w:val="clear" w:color="000000" w:fill="FFFFFF"/>
            <w:vAlign w:val="center"/>
          </w:tcPr>
          <w:p w:rsidR="00AC6B23" w:rsidRPr="00AD5D80" w:rsidRDefault="00AC6B23" w:rsidP="00AC6B23">
            <w:pPr>
              <w:spacing w:after="0" w:line="276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</w:p>
        </w:tc>
      </w:tr>
      <w:tr w:rsidR="00AC6B23" w:rsidRPr="00AD5D80" w:rsidTr="00B93C58">
        <w:trPr>
          <w:trHeight w:val="330"/>
        </w:trPr>
        <w:tc>
          <w:tcPr>
            <w:tcW w:w="4088" w:type="dxa"/>
            <w:tcBorders>
              <w:left w:val="double" w:sz="6" w:space="0" w:color="auto"/>
            </w:tcBorders>
            <w:shd w:val="clear" w:color="000000" w:fill="FFFFFF"/>
            <w:noWrap/>
            <w:vAlign w:val="center"/>
          </w:tcPr>
          <w:p w:rsidR="00AC6B23" w:rsidRPr="00AD5D80" w:rsidRDefault="00AC6B23" w:rsidP="00AC6B23">
            <w:pPr>
              <w:spacing w:after="0" w:line="276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t>İşe Giriş Tarihi</w:t>
            </w:r>
          </w:p>
        </w:tc>
        <w:tc>
          <w:tcPr>
            <w:tcW w:w="220" w:type="dxa"/>
            <w:shd w:val="clear" w:color="000000" w:fill="FFFFFF"/>
            <w:noWrap/>
            <w:vAlign w:val="center"/>
          </w:tcPr>
          <w:p w:rsidR="00AC6B23" w:rsidRPr="00AD5D80" w:rsidRDefault="00AC6B23" w:rsidP="00AC6B23">
            <w:pPr>
              <w:spacing w:after="0" w:line="276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t>:</w:t>
            </w:r>
          </w:p>
        </w:tc>
        <w:tc>
          <w:tcPr>
            <w:tcW w:w="4805" w:type="dxa"/>
            <w:tcBorders>
              <w:right w:val="single" w:sz="4" w:space="0" w:color="auto"/>
            </w:tcBorders>
            <w:shd w:val="clear" w:color="000000" w:fill="FFFFFF"/>
            <w:vAlign w:val="center"/>
          </w:tcPr>
          <w:p w:rsidR="00AC6B23" w:rsidRPr="00AD5D80" w:rsidRDefault="00AC6B23" w:rsidP="00AC6B23">
            <w:pPr>
              <w:spacing w:after="0" w:line="276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</w:p>
        </w:tc>
      </w:tr>
      <w:tr w:rsidR="00AC6B23" w:rsidRPr="00AD5D80" w:rsidTr="00B93C58">
        <w:trPr>
          <w:trHeight w:val="277"/>
        </w:trPr>
        <w:tc>
          <w:tcPr>
            <w:tcW w:w="4088" w:type="dxa"/>
            <w:tcBorders>
              <w:left w:val="double" w:sz="6" w:space="0" w:color="auto"/>
            </w:tcBorders>
            <w:shd w:val="clear" w:color="000000" w:fill="FFFFFF"/>
            <w:vAlign w:val="center"/>
            <w:hideMark/>
          </w:tcPr>
          <w:p w:rsidR="00AC6B23" w:rsidRPr="00AD5D80" w:rsidRDefault="00AC6B23" w:rsidP="00AC6B23">
            <w:pPr>
              <w:spacing w:after="0" w:line="276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AD5D80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t xml:space="preserve">Yeni </w:t>
            </w: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t>Bölüm</w:t>
            </w:r>
          </w:p>
        </w:tc>
        <w:tc>
          <w:tcPr>
            <w:tcW w:w="220" w:type="dxa"/>
            <w:shd w:val="clear" w:color="000000" w:fill="FFFFFF"/>
            <w:noWrap/>
            <w:vAlign w:val="center"/>
          </w:tcPr>
          <w:p w:rsidR="00AC6B23" w:rsidRPr="00AD5D80" w:rsidRDefault="00AC6B23" w:rsidP="00AC6B23">
            <w:pPr>
              <w:spacing w:after="0" w:line="276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t>:</w:t>
            </w:r>
          </w:p>
        </w:tc>
        <w:tc>
          <w:tcPr>
            <w:tcW w:w="4805" w:type="dxa"/>
            <w:tcBorders>
              <w:right w:val="single" w:sz="4" w:space="0" w:color="auto"/>
            </w:tcBorders>
            <w:shd w:val="clear" w:color="000000" w:fill="FFFFFF"/>
            <w:vAlign w:val="center"/>
          </w:tcPr>
          <w:p w:rsidR="00AC6B23" w:rsidRPr="00AD5D80" w:rsidRDefault="00AC6B23" w:rsidP="00AC6B23">
            <w:pPr>
              <w:spacing w:after="0" w:line="276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</w:p>
        </w:tc>
      </w:tr>
      <w:tr w:rsidR="00AC6B23" w:rsidRPr="00AD5D80" w:rsidTr="00B93C58">
        <w:trPr>
          <w:trHeight w:val="225"/>
        </w:trPr>
        <w:tc>
          <w:tcPr>
            <w:tcW w:w="4088" w:type="dxa"/>
            <w:tcBorders>
              <w:left w:val="double" w:sz="6" w:space="0" w:color="auto"/>
            </w:tcBorders>
            <w:shd w:val="clear" w:color="000000" w:fill="FFFFFF"/>
            <w:vAlign w:val="center"/>
          </w:tcPr>
          <w:p w:rsidR="00AC6B23" w:rsidRPr="00AD5D80" w:rsidRDefault="00AC6B23" w:rsidP="00AC6B23">
            <w:pPr>
              <w:spacing w:after="0" w:line="276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t>Yeni Birim</w:t>
            </w:r>
          </w:p>
        </w:tc>
        <w:tc>
          <w:tcPr>
            <w:tcW w:w="220" w:type="dxa"/>
            <w:shd w:val="clear" w:color="000000" w:fill="FFFFFF"/>
            <w:noWrap/>
            <w:vAlign w:val="center"/>
          </w:tcPr>
          <w:p w:rsidR="00AC6B23" w:rsidRPr="00AD5D80" w:rsidRDefault="00AC6B23" w:rsidP="00AC6B23">
            <w:pPr>
              <w:spacing w:after="0" w:line="276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t>:</w:t>
            </w:r>
          </w:p>
        </w:tc>
        <w:tc>
          <w:tcPr>
            <w:tcW w:w="4805" w:type="dxa"/>
            <w:tcBorders>
              <w:right w:val="single" w:sz="4" w:space="0" w:color="auto"/>
            </w:tcBorders>
            <w:shd w:val="clear" w:color="000000" w:fill="FFFFFF"/>
            <w:vAlign w:val="center"/>
          </w:tcPr>
          <w:p w:rsidR="00AC6B23" w:rsidRPr="00AD5D80" w:rsidRDefault="00AC6B23" w:rsidP="00AC6B23">
            <w:pPr>
              <w:spacing w:after="0" w:line="276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</w:p>
        </w:tc>
      </w:tr>
      <w:tr w:rsidR="00AC6B23" w:rsidRPr="00AD5D80" w:rsidTr="00B93C58">
        <w:trPr>
          <w:trHeight w:val="329"/>
        </w:trPr>
        <w:tc>
          <w:tcPr>
            <w:tcW w:w="4088" w:type="dxa"/>
            <w:tcBorders>
              <w:left w:val="double" w:sz="6" w:space="0" w:color="auto"/>
            </w:tcBorders>
            <w:shd w:val="clear" w:color="000000" w:fill="FFFFFF"/>
            <w:vAlign w:val="center"/>
            <w:hideMark/>
          </w:tcPr>
          <w:p w:rsidR="00AC6B23" w:rsidRPr="00AD5D80" w:rsidRDefault="00AC6B23" w:rsidP="00AC6B23">
            <w:pPr>
              <w:spacing w:after="0" w:line="276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t>Yeni Alt Birim</w:t>
            </w:r>
          </w:p>
        </w:tc>
        <w:tc>
          <w:tcPr>
            <w:tcW w:w="220" w:type="dxa"/>
            <w:shd w:val="clear" w:color="000000" w:fill="FFFFFF"/>
            <w:noWrap/>
            <w:vAlign w:val="center"/>
          </w:tcPr>
          <w:p w:rsidR="00AC6B23" w:rsidRPr="00AD5D80" w:rsidRDefault="00AC6B23" w:rsidP="00AC6B23">
            <w:pPr>
              <w:spacing w:after="0" w:line="276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t>:</w:t>
            </w:r>
          </w:p>
        </w:tc>
        <w:tc>
          <w:tcPr>
            <w:tcW w:w="4805" w:type="dxa"/>
            <w:tcBorders>
              <w:right w:val="single" w:sz="4" w:space="0" w:color="auto"/>
            </w:tcBorders>
            <w:shd w:val="clear" w:color="000000" w:fill="FFFFFF"/>
            <w:vAlign w:val="center"/>
          </w:tcPr>
          <w:p w:rsidR="00AC6B23" w:rsidRPr="00AD5D80" w:rsidRDefault="00AC6B23" w:rsidP="00AC6B23">
            <w:pPr>
              <w:spacing w:after="0" w:line="276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</w:p>
        </w:tc>
      </w:tr>
      <w:tr w:rsidR="00AC6B23" w:rsidRPr="00AD5D80" w:rsidTr="00B93C58">
        <w:trPr>
          <w:trHeight w:val="301"/>
        </w:trPr>
        <w:tc>
          <w:tcPr>
            <w:tcW w:w="4088" w:type="dxa"/>
            <w:tcBorders>
              <w:left w:val="double" w:sz="6" w:space="0" w:color="auto"/>
            </w:tcBorders>
            <w:shd w:val="clear" w:color="000000" w:fill="FFFFFF"/>
            <w:vAlign w:val="center"/>
          </w:tcPr>
          <w:p w:rsidR="00AC6B23" w:rsidRPr="00AD5D80" w:rsidRDefault="00AC6B23" w:rsidP="00AC6B23">
            <w:pPr>
              <w:spacing w:after="0" w:line="276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AD5D80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t xml:space="preserve">Yeni </w:t>
            </w: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t>Görevi (Pozisyonu)-Kademesi</w:t>
            </w:r>
          </w:p>
        </w:tc>
        <w:tc>
          <w:tcPr>
            <w:tcW w:w="220" w:type="dxa"/>
            <w:shd w:val="clear" w:color="000000" w:fill="FFFFFF"/>
            <w:noWrap/>
            <w:vAlign w:val="center"/>
          </w:tcPr>
          <w:p w:rsidR="00AC6B23" w:rsidRPr="00AD5D80" w:rsidRDefault="00AC6B23" w:rsidP="00AC6B23">
            <w:pPr>
              <w:spacing w:after="0" w:line="276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t>:</w:t>
            </w:r>
          </w:p>
        </w:tc>
        <w:tc>
          <w:tcPr>
            <w:tcW w:w="4805" w:type="dxa"/>
            <w:tcBorders>
              <w:right w:val="single" w:sz="4" w:space="0" w:color="auto"/>
            </w:tcBorders>
            <w:shd w:val="clear" w:color="000000" w:fill="FFFFFF"/>
            <w:vAlign w:val="center"/>
          </w:tcPr>
          <w:p w:rsidR="00AC6B23" w:rsidRPr="00AD5D80" w:rsidRDefault="00AC6B23" w:rsidP="00AC6B23">
            <w:pPr>
              <w:spacing w:after="0" w:line="276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</w:p>
        </w:tc>
      </w:tr>
      <w:tr w:rsidR="00AC6B23" w:rsidRPr="00AD5D80" w:rsidTr="00B93C58">
        <w:trPr>
          <w:trHeight w:val="300"/>
        </w:trPr>
        <w:tc>
          <w:tcPr>
            <w:tcW w:w="4088" w:type="dxa"/>
            <w:tcBorders>
              <w:left w:val="double" w:sz="6" w:space="0" w:color="auto"/>
            </w:tcBorders>
            <w:shd w:val="clear" w:color="000000" w:fill="FFFFFF"/>
            <w:vAlign w:val="center"/>
            <w:hideMark/>
          </w:tcPr>
          <w:p w:rsidR="00AC6B23" w:rsidRPr="00AD5D80" w:rsidRDefault="00AC6B23" w:rsidP="00AC6B23">
            <w:pPr>
              <w:spacing w:after="0" w:line="276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t>Oluşturulma Tarihi</w:t>
            </w:r>
          </w:p>
        </w:tc>
        <w:tc>
          <w:tcPr>
            <w:tcW w:w="220" w:type="dxa"/>
            <w:shd w:val="clear" w:color="000000" w:fill="FFFFFF"/>
            <w:noWrap/>
            <w:vAlign w:val="center"/>
          </w:tcPr>
          <w:p w:rsidR="00AC6B23" w:rsidRPr="00AD5D80" w:rsidRDefault="00AC6B23" w:rsidP="00AC6B23">
            <w:pPr>
              <w:spacing w:after="0" w:line="276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t>:</w:t>
            </w:r>
          </w:p>
        </w:tc>
        <w:tc>
          <w:tcPr>
            <w:tcW w:w="4805" w:type="dxa"/>
            <w:tcBorders>
              <w:right w:val="single" w:sz="4" w:space="0" w:color="auto"/>
            </w:tcBorders>
            <w:shd w:val="clear" w:color="000000" w:fill="FFFFFF"/>
            <w:vAlign w:val="center"/>
          </w:tcPr>
          <w:p w:rsidR="00AC6B23" w:rsidRPr="00AD5D80" w:rsidRDefault="00AC6B23" w:rsidP="00AC6B23">
            <w:pPr>
              <w:spacing w:after="0" w:line="276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</w:p>
        </w:tc>
      </w:tr>
      <w:tr w:rsidR="00AC6B23" w:rsidRPr="00AD5D80" w:rsidTr="00B93C58">
        <w:trPr>
          <w:trHeight w:val="300"/>
        </w:trPr>
        <w:tc>
          <w:tcPr>
            <w:tcW w:w="4088" w:type="dxa"/>
            <w:tcBorders>
              <w:left w:val="double" w:sz="6" w:space="0" w:color="auto"/>
              <w:bottom w:val="single" w:sz="4" w:space="0" w:color="auto"/>
            </w:tcBorders>
            <w:shd w:val="clear" w:color="000000" w:fill="FFFFFF"/>
            <w:vAlign w:val="center"/>
          </w:tcPr>
          <w:p w:rsidR="00AC6B23" w:rsidRPr="00AD5D80" w:rsidRDefault="00AC6B23" w:rsidP="00AC6B23">
            <w:pPr>
              <w:spacing w:after="0" w:line="276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t>Terfi Geçerlilik Tarihi</w:t>
            </w:r>
          </w:p>
        </w:tc>
        <w:tc>
          <w:tcPr>
            <w:tcW w:w="220" w:type="dxa"/>
            <w:tcBorders>
              <w:bottom w:val="single" w:sz="4" w:space="0" w:color="auto"/>
            </w:tcBorders>
            <w:shd w:val="clear" w:color="000000" w:fill="FFFFFF"/>
            <w:noWrap/>
            <w:vAlign w:val="center"/>
          </w:tcPr>
          <w:p w:rsidR="00AC6B23" w:rsidRPr="00AD5D80" w:rsidRDefault="00AC6B23" w:rsidP="00AC6B23">
            <w:pPr>
              <w:spacing w:after="0" w:line="276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t>:</w:t>
            </w:r>
          </w:p>
        </w:tc>
        <w:tc>
          <w:tcPr>
            <w:tcW w:w="4805" w:type="dxa"/>
            <w:tcBorders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C6B23" w:rsidRPr="00AD5D80" w:rsidRDefault="00AC6B23" w:rsidP="00AC6B23">
            <w:pPr>
              <w:spacing w:after="0" w:line="276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</w:p>
        </w:tc>
      </w:tr>
      <w:tr w:rsidR="00267A12" w:rsidRPr="00AD5D80" w:rsidTr="00B93C58">
        <w:trPr>
          <w:trHeight w:val="328"/>
        </w:trPr>
        <w:tc>
          <w:tcPr>
            <w:tcW w:w="9113" w:type="dxa"/>
            <w:gridSpan w:val="3"/>
            <w:tcBorders>
              <w:top w:val="single" w:sz="4" w:space="0" w:color="auto"/>
              <w:left w:val="double" w:sz="6" w:space="0" w:color="auto"/>
              <w:bottom w:val="double" w:sz="6" w:space="0" w:color="auto"/>
              <w:right w:val="single" w:sz="4" w:space="0" w:color="auto"/>
            </w:tcBorders>
            <w:shd w:val="clear" w:color="000000" w:fill="8DB4E2"/>
            <w:noWrap/>
            <w:vAlign w:val="center"/>
            <w:hideMark/>
          </w:tcPr>
          <w:p w:rsidR="00267A12" w:rsidRPr="00AD5D80" w:rsidRDefault="00267A12" w:rsidP="00AC6B23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t xml:space="preserve">Terfi Talep </w:t>
            </w:r>
            <w:r w:rsidRPr="00AD5D80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t>Nedeninin Açıklaması</w:t>
            </w:r>
          </w:p>
        </w:tc>
      </w:tr>
      <w:tr w:rsidR="00267A12" w:rsidRPr="00AD5D80" w:rsidTr="00B93C58">
        <w:trPr>
          <w:trHeight w:val="372"/>
        </w:trPr>
        <w:tc>
          <w:tcPr>
            <w:tcW w:w="9113" w:type="dxa"/>
            <w:gridSpan w:val="3"/>
            <w:vMerge w:val="restart"/>
            <w:tcBorders>
              <w:top w:val="double" w:sz="6" w:space="0" w:color="auto"/>
              <w:left w:val="double" w:sz="6" w:space="0" w:color="auto"/>
              <w:bottom w:val="double" w:sz="6" w:space="0" w:color="000000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267A12" w:rsidRDefault="00267A12" w:rsidP="00AC6B23">
            <w:pPr>
              <w:spacing w:after="0"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</w:p>
          <w:p w:rsidR="00267A12" w:rsidRDefault="00267A12" w:rsidP="00AC6B23">
            <w:pPr>
              <w:spacing w:after="0"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</w:p>
          <w:p w:rsidR="00267A12" w:rsidRDefault="00267A12" w:rsidP="00AC6B23">
            <w:pPr>
              <w:spacing w:after="0"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</w:p>
          <w:p w:rsidR="00267A12" w:rsidRDefault="00267A12" w:rsidP="00AC6B23">
            <w:pPr>
              <w:spacing w:after="0"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</w:p>
          <w:p w:rsidR="00267A12" w:rsidRDefault="00267A12" w:rsidP="00AC6B23">
            <w:pPr>
              <w:spacing w:after="0"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</w:p>
          <w:p w:rsidR="00267A12" w:rsidRDefault="00267A12" w:rsidP="00AC6B23">
            <w:pPr>
              <w:spacing w:after="0"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</w:p>
          <w:p w:rsidR="00267A12" w:rsidRDefault="00267A12" w:rsidP="00AC6B23">
            <w:pPr>
              <w:spacing w:after="0"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</w:p>
          <w:p w:rsidR="00267A12" w:rsidRDefault="00267A12" w:rsidP="00AC6B23">
            <w:pPr>
              <w:spacing w:after="0"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</w:p>
          <w:p w:rsidR="00267A12" w:rsidRDefault="00267A12" w:rsidP="00AC6B23">
            <w:pPr>
              <w:spacing w:after="0"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</w:p>
          <w:p w:rsidR="00267A12" w:rsidRDefault="00267A12" w:rsidP="00AC6B23">
            <w:pPr>
              <w:spacing w:after="0"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</w:p>
          <w:p w:rsidR="00267A12" w:rsidRDefault="00267A12" w:rsidP="00AC6B23">
            <w:pPr>
              <w:spacing w:after="0"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</w:p>
          <w:p w:rsidR="00267A12" w:rsidRDefault="00267A12" w:rsidP="00AC6B23">
            <w:pPr>
              <w:spacing w:after="0"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</w:p>
          <w:p w:rsidR="00267A12" w:rsidRDefault="00267A12" w:rsidP="00AC6B23">
            <w:pPr>
              <w:spacing w:after="0"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</w:p>
          <w:p w:rsidR="00267A12" w:rsidRDefault="00267A12" w:rsidP="00AC6B23">
            <w:pPr>
              <w:spacing w:after="0"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</w:p>
          <w:p w:rsidR="00267A12" w:rsidRDefault="00267A12" w:rsidP="00AC6B23">
            <w:pPr>
              <w:spacing w:after="0"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</w:p>
          <w:p w:rsidR="00267A12" w:rsidRDefault="00267A12" w:rsidP="00AC6B23">
            <w:pPr>
              <w:spacing w:after="0"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</w:p>
          <w:p w:rsidR="00267A12" w:rsidRPr="00AD5D80" w:rsidRDefault="00267A12" w:rsidP="00AC6B23">
            <w:pPr>
              <w:spacing w:after="0" w:line="276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AD5D8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                                                                                                                                                                                   </w:t>
            </w:r>
          </w:p>
        </w:tc>
      </w:tr>
      <w:tr w:rsidR="00267A12" w:rsidRPr="00AD5D80" w:rsidTr="00B93C58">
        <w:trPr>
          <w:trHeight w:val="450"/>
        </w:trPr>
        <w:tc>
          <w:tcPr>
            <w:tcW w:w="9113" w:type="dxa"/>
            <w:gridSpan w:val="3"/>
            <w:vMerge/>
            <w:tcBorders>
              <w:top w:val="double" w:sz="6" w:space="0" w:color="auto"/>
              <w:left w:val="double" w:sz="6" w:space="0" w:color="auto"/>
              <w:bottom w:val="double" w:sz="6" w:space="0" w:color="000000"/>
              <w:right w:val="single" w:sz="4" w:space="0" w:color="auto"/>
            </w:tcBorders>
            <w:vAlign w:val="center"/>
            <w:hideMark/>
          </w:tcPr>
          <w:p w:rsidR="00267A12" w:rsidRPr="00AD5D80" w:rsidRDefault="00267A12" w:rsidP="00AC6B2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</w:p>
        </w:tc>
      </w:tr>
      <w:tr w:rsidR="00267A12" w:rsidRPr="00AD5D80" w:rsidTr="00B93C58">
        <w:trPr>
          <w:trHeight w:val="450"/>
        </w:trPr>
        <w:tc>
          <w:tcPr>
            <w:tcW w:w="9113" w:type="dxa"/>
            <w:gridSpan w:val="3"/>
            <w:vMerge/>
            <w:tcBorders>
              <w:top w:val="double" w:sz="6" w:space="0" w:color="auto"/>
              <w:left w:val="double" w:sz="6" w:space="0" w:color="auto"/>
              <w:bottom w:val="double" w:sz="6" w:space="0" w:color="000000"/>
              <w:right w:val="single" w:sz="4" w:space="0" w:color="auto"/>
            </w:tcBorders>
            <w:vAlign w:val="center"/>
            <w:hideMark/>
          </w:tcPr>
          <w:p w:rsidR="00267A12" w:rsidRPr="00AD5D80" w:rsidRDefault="00267A12" w:rsidP="00AC6B2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</w:p>
        </w:tc>
      </w:tr>
      <w:tr w:rsidR="00267A12" w:rsidRPr="00AD5D80" w:rsidTr="00B93C58">
        <w:trPr>
          <w:trHeight w:val="450"/>
        </w:trPr>
        <w:tc>
          <w:tcPr>
            <w:tcW w:w="9113" w:type="dxa"/>
            <w:gridSpan w:val="3"/>
            <w:vMerge/>
            <w:tcBorders>
              <w:top w:val="double" w:sz="6" w:space="0" w:color="auto"/>
              <w:left w:val="double" w:sz="6" w:space="0" w:color="auto"/>
              <w:bottom w:val="double" w:sz="6" w:space="0" w:color="000000"/>
              <w:right w:val="single" w:sz="4" w:space="0" w:color="auto"/>
            </w:tcBorders>
            <w:vAlign w:val="center"/>
            <w:hideMark/>
          </w:tcPr>
          <w:p w:rsidR="00267A12" w:rsidRPr="00AD5D80" w:rsidRDefault="00267A12" w:rsidP="00AC6B2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</w:p>
        </w:tc>
      </w:tr>
      <w:tr w:rsidR="00267A12" w:rsidRPr="00AD5D80" w:rsidTr="00B93C58">
        <w:trPr>
          <w:trHeight w:val="450"/>
        </w:trPr>
        <w:tc>
          <w:tcPr>
            <w:tcW w:w="9113" w:type="dxa"/>
            <w:gridSpan w:val="3"/>
            <w:vMerge/>
            <w:tcBorders>
              <w:top w:val="double" w:sz="6" w:space="0" w:color="auto"/>
              <w:left w:val="double" w:sz="6" w:space="0" w:color="auto"/>
              <w:bottom w:val="double" w:sz="6" w:space="0" w:color="000000"/>
              <w:right w:val="single" w:sz="4" w:space="0" w:color="auto"/>
            </w:tcBorders>
            <w:vAlign w:val="center"/>
            <w:hideMark/>
          </w:tcPr>
          <w:p w:rsidR="00267A12" w:rsidRPr="00AD5D80" w:rsidRDefault="00267A12" w:rsidP="00AC6B2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</w:p>
        </w:tc>
      </w:tr>
      <w:tr w:rsidR="00267A12" w:rsidRPr="00AD5D80" w:rsidTr="00B93C58">
        <w:trPr>
          <w:trHeight w:val="450"/>
        </w:trPr>
        <w:tc>
          <w:tcPr>
            <w:tcW w:w="9113" w:type="dxa"/>
            <w:gridSpan w:val="3"/>
            <w:vMerge/>
            <w:tcBorders>
              <w:top w:val="double" w:sz="6" w:space="0" w:color="auto"/>
              <w:left w:val="double" w:sz="6" w:space="0" w:color="auto"/>
              <w:bottom w:val="double" w:sz="6" w:space="0" w:color="000000"/>
              <w:right w:val="single" w:sz="4" w:space="0" w:color="auto"/>
            </w:tcBorders>
            <w:vAlign w:val="center"/>
            <w:hideMark/>
          </w:tcPr>
          <w:p w:rsidR="00267A12" w:rsidRPr="00AD5D80" w:rsidRDefault="00267A12" w:rsidP="00AC6B2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</w:p>
        </w:tc>
      </w:tr>
    </w:tbl>
    <w:p w:rsidR="00DF6DF1" w:rsidRPr="00EA47DA" w:rsidRDefault="00DF6DF1" w:rsidP="00817609">
      <w:pPr>
        <w:rPr>
          <w:rFonts w:ascii="Times New Roman" w:hAnsi="Times New Roman" w:cs="Times New Roman"/>
          <w:sz w:val="24"/>
          <w:szCs w:val="24"/>
        </w:rPr>
      </w:pPr>
    </w:p>
    <w:p w:rsidR="00E033BB" w:rsidRPr="00EA47DA" w:rsidRDefault="00E033BB" w:rsidP="00817609">
      <w:pPr>
        <w:rPr>
          <w:rFonts w:ascii="Times New Roman" w:hAnsi="Times New Roman" w:cs="Times New Roman"/>
          <w:sz w:val="24"/>
          <w:szCs w:val="24"/>
        </w:rPr>
      </w:pPr>
    </w:p>
    <w:sectPr w:rsidR="00E033BB" w:rsidRPr="00EA47DA" w:rsidSect="005C42B6">
      <w:headerReference w:type="even" r:id="rId7"/>
      <w:headerReference w:type="default" r:id="rId8"/>
      <w:footerReference w:type="even" r:id="rId9"/>
      <w:footerReference w:type="default" r:id="rId10"/>
      <w:headerReference w:type="first" r:id="rId11"/>
      <w:footerReference w:type="first" r:id="rId12"/>
      <w:pgSz w:w="11906" w:h="16838" w:code="9"/>
      <w:pgMar w:top="2126" w:right="1418" w:bottom="2552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8718A" w:rsidRDefault="0028718A" w:rsidP="00610BF7">
      <w:pPr>
        <w:spacing w:after="0" w:line="240" w:lineRule="auto"/>
      </w:pPr>
      <w:r>
        <w:separator/>
      </w:r>
    </w:p>
  </w:endnote>
  <w:endnote w:type="continuationSeparator" w:id="0">
    <w:p w:rsidR="0028718A" w:rsidRDefault="0028718A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93C58" w:rsidRDefault="00B93C58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473335927"/>
      <w:docPartObj>
        <w:docPartGallery w:val="Page Numbers (Bottom of Page)"/>
        <w:docPartUnique/>
      </w:docPartObj>
    </w:sdtPr>
    <w:sdtEndPr/>
    <w:sdtContent>
      <w:p w:rsidR="00C05E1F" w:rsidRDefault="00C05E1F" w:rsidP="00D86D96">
        <w:pPr>
          <w:pStyle w:val="AltBilgi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23AAD">
          <w:rPr>
            <w:noProof/>
          </w:rPr>
          <w:t>1</w:t>
        </w:r>
        <w:r>
          <w:fldChar w:fldCharType="end"/>
        </w:r>
        <w:r w:rsidR="00D86D96">
          <w:t>/</w:t>
        </w:r>
        <w:r w:rsidR="00F0347F">
          <w:t>1</w:t>
        </w:r>
      </w:p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93C58" w:rsidRDefault="00B93C58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8718A" w:rsidRDefault="0028718A" w:rsidP="00610BF7">
      <w:pPr>
        <w:spacing w:after="0" w:line="240" w:lineRule="auto"/>
      </w:pPr>
      <w:r>
        <w:separator/>
      </w:r>
    </w:p>
  </w:footnote>
  <w:footnote w:type="continuationSeparator" w:id="0">
    <w:p w:rsidR="0028718A" w:rsidRDefault="0028718A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93C58" w:rsidRDefault="00B93C58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9046" w:type="dxa"/>
      <w:tblInd w:w="-5" w:type="dxa"/>
      <w:tblLook w:val="04A0" w:firstRow="1" w:lastRow="0" w:firstColumn="1" w:lastColumn="0" w:noHBand="0" w:noVBand="1"/>
    </w:tblPr>
    <w:tblGrid>
      <w:gridCol w:w="2047"/>
      <w:gridCol w:w="4616"/>
      <w:gridCol w:w="2383"/>
    </w:tblGrid>
    <w:tr w:rsidR="005C42B6" w:rsidRPr="004E4889" w:rsidTr="007F766B">
      <w:trPr>
        <w:trHeight w:val="1330"/>
      </w:trPr>
      <w:tc>
        <w:tcPr>
          <w:tcW w:w="2047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5.4pt;height:65.4pt">
                <v:imagedata r:id="rId1" o:title=""/>
              </v:shape>
              <o:OLEObject Type="Embed" ProgID="Visio.Drawing.15" ShapeID="_x0000_i1025" DrawAspect="Content" ObjectID="_1830517319" r:id="rId2"/>
            </w:object>
          </w:r>
        </w:p>
      </w:tc>
      <w:tc>
        <w:tcPr>
          <w:tcW w:w="4616" w:type="dxa"/>
          <w:vAlign w:val="center"/>
        </w:tcPr>
        <w:p w:rsidR="00817609" w:rsidRPr="004E4889" w:rsidRDefault="008526C0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TERFİ TALEP</w:t>
          </w:r>
          <w:r w:rsidR="00817609"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 xml:space="preserve"> FORMU</w:t>
          </w:r>
        </w:p>
      </w:tc>
      <w:tc>
        <w:tcPr>
          <w:tcW w:w="2383" w:type="dxa"/>
          <w:vAlign w:val="center"/>
        </w:tcPr>
        <w:p w:rsidR="008F75C5" w:rsidRPr="009B6FC5" w:rsidRDefault="008F75C5" w:rsidP="008F75C5">
          <w:pPr>
            <w:rPr>
              <w:rFonts w:ascii="Times New Roman" w:hAnsi="Times New Roman" w:cs="Times New Roman"/>
              <w:sz w:val="18"/>
              <w:szCs w:val="18"/>
              <w:lang w:eastAsia="x-none"/>
            </w:rPr>
          </w:pPr>
          <w:r w:rsidRPr="009B6FC5">
            <w:rPr>
              <w:rFonts w:ascii="Times New Roman" w:hAnsi="Times New Roman" w:cs="Times New Roman"/>
              <w:b/>
              <w:sz w:val="18"/>
              <w:szCs w:val="18"/>
              <w:lang w:eastAsia="x-none"/>
            </w:rPr>
            <w:t>Doküman No:</w:t>
          </w:r>
          <w:r w:rsidRPr="009B6FC5">
            <w:rPr>
              <w:rFonts w:ascii="Times New Roman" w:hAnsi="Times New Roman" w:cs="Times New Roman"/>
              <w:sz w:val="18"/>
              <w:szCs w:val="18"/>
              <w:lang w:eastAsia="x-none"/>
            </w:rPr>
            <w:t xml:space="preserve"> </w:t>
          </w:r>
          <w:proofErr w:type="gramStart"/>
          <w:r w:rsidRPr="009B6FC5">
            <w:rPr>
              <w:rFonts w:ascii="Times New Roman" w:hAnsi="Times New Roman" w:cs="Times New Roman"/>
              <w:sz w:val="18"/>
              <w:szCs w:val="18"/>
              <w:lang w:eastAsia="x-none"/>
            </w:rPr>
            <w:t>FR.İKM</w:t>
          </w:r>
          <w:proofErr w:type="gramEnd"/>
          <w:r w:rsidRPr="009B6FC5">
            <w:rPr>
              <w:rFonts w:ascii="Times New Roman" w:hAnsi="Times New Roman" w:cs="Times New Roman"/>
              <w:sz w:val="18"/>
              <w:szCs w:val="18"/>
              <w:lang w:eastAsia="x-none"/>
            </w:rPr>
            <w:t>.010</w:t>
          </w:r>
        </w:p>
        <w:p w:rsidR="008F75C5" w:rsidRPr="009B6FC5" w:rsidRDefault="008F75C5" w:rsidP="008F75C5">
          <w:pPr>
            <w:rPr>
              <w:rFonts w:ascii="Times New Roman" w:hAnsi="Times New Roman" w:cs="Times New Roman"/>
              <w:sz w:val="18"/>
              <w:szCs w:val="18"/>
              <w:lang w:eastAsia="x-none"/>
            </w:rPr>
          </w:pPr>
          <w:r w:rsidRPr="009B6FC5">
            <w:rPr>
              <w:rFonts w:ascii="Times New Roman" w:hAnsi="Times New Roman" w:cs="Times New Roman"/>
              <w:b/>
              <w:sz w:val="18"/>
              <w:szCs w:val="18"/>
              <w:lang w:eastAsia="x-none"/>
            </w:rPr>
            <w:t>Yayın Tarihi:</w:t>
          </w:r>
          <w:r w:rsidRPr="009B6FC5">
            <w:rPr>
              <w:rFonts w:ascii="Times New Roman" w:hAnsi="Times New Roman" w:cs="Times New Roman"/>
              <w:sz w:val="18"/>
              <w:szCs w:val="18"/>
              <w:lang w:eastAsia="x-none"/>
            </w:rPr>
            <w:t xml:space="preserve"> 16.05.2024</w:t>
          </w:r>
        </w:p>
        <w:p w:rsidR="008F75C5" w:rsidRPr="009B6FC5" w:rsidRDefault="008F75C5" w:rsidP="008F75C5">
          <w:pPr>
            <w:rPr>
              <w:rFonts w:ascii="Times New Roman" w:hAnsi="Times New Roman" w:cs="Times New Roman"/>
              <w:sz w:val="18"/>
              <w:szCs w:val="18"/>
              <w:lang w:eastAsia="x-none"/>
            </w:rPr>
          </w:pPr>
          <w:r w:rsidRPr="009B6FC5">
            <w:rPr>
              <w:rFonts w:ascii="Times New Roman" w:hAnsi="Times New Roman" w:cs="Times New Roman"/>
              <w:b/>
              <w:sz w:val="18"/>
              <w:szCs w:val="18"/>
              <w:lang w:eastAsia="x-none"/>
            </w:rPr>
            <w:t xml:space="preserve">Revizyon No: </w:t>
          </w:r>
          <w:r w:rsidR="00AA4E52" w:rsidRPr="009B6FC5">
            <w:rPr>
              <w:rFonts w:ascii="Times New Roman" w:hAnsi="Times New Roman" w:cs="Times New Roman"/>
              <w:sz w:val="18"/>
              <w:szCs w:val="18"/>
              <w:lang w:eastAsia="x-none"/>
            </w:rPr>
            <w:t>01</w:t>
          </w:r>
        </w:p>
        <w:p w:rsidR="00817609" w:rsidRPr="009B6FC5" w:rsidRDefault="008F75C5" w:rsidP="00223AAD">
          <w:pPr>
            <w:rPr>
              <w:rFonts w:ascii="Times New Roman" w:eastAsia="Times New Roman" w:hAnsi="Times New Roman" w:cs="Times New Roman"/>
              <w:sz w:val="18"/>
              <w:szCs w:val="18"/>
              <w:lang w:eastAsia="tr-TR"/>
            </w:rPr>
          </w:pPr>
          <w:r w:rsidRPr="009B6FC5">
            <w:rPr>
              <w:rFonts w:ascii="Times New Roman" w:hAnsi="Times New Roman" w:cs="Times New Roman"/>
              <w:b/>
              <w:sz w:val="18"/>
              <w:szCs w:val="18"/>
              <w:lang w:eastAsia="x-none"/>
            </w:rPr>
            <w:t>Revizyon Tarihi:</w:t>
          </w:r>
          <w:r w:rsidR="007F766B" w:rsidRPr="009B6FC5">
            <w:rPr>
              <w:rFonts w:ascii="Times New Roman" w:hAnsi="Times New Roman" w:cs="Times New Roman"/>
              <w:b/>
              <w:sz w:val="18"/>
              <w:szCs w:val="18"/>
              <w:lang w:eastAsia="x-none"/>
            </w:rPr>
            <w:t xml:space="preserve"> </w:t>
          </w:r>
          <w:r w:rsidR="00223AAD">
            <w:rPr>
              <w:rFonts w:ascii="Times New Roman" w:hAnsi="Times New Roman" w:cs="Times New Roman"/>
              <w:sz w:val="18"/>
              <w:szCs w:val="18"/>
              <w:lang w:eastAsia="x-none"/>
            </w:rPr>
            <w:t>30.12.2025</w:t>
          </w:r>
          <w:bookmarkStart w:id="0" w:name="_GoBack"/>
          <w:bookmarkEnd w:id="0"/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93C58" w:rsidRDefault="00B93C58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6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1"/>
  </w:num>
  <w:num w:numId="3">
    <w:abstractNumId w:val="0"/>
  </w:num>
  <w:num w:numId="4">
    <w:abstractNumId w:val="10"/>
  </w:num>
  <w:num w:numId="5">
    <w:abstractNumId w:val="2"/>
  </w:num>
  <w:num w:numId="6">
    <w:abstractNumId w:val="6"/>
  </w:num>
  <w:num w:numId="7">
    <w:abstractNumId w:val="3"/>
  </w:num>
  <w:num w:numId="8">
    <w:abstractNumId w:val="7"/>
  </w:num>
  <w:num w:numId="9">
    <w:abstractNumId w:val="5"/>
  </w:num>
  <w:num w:numId="10">
    <w:abstractNumId w:val="4"/>
  </w:num>
  <w:num w:numId="11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5642"/>
    <w:rsid w:val="00084477"/>
    <w:rsid w:val="00085335"/>
    <w:rsid w:val="0008758C"/>
    <w:rsid w:val="000C46DC"/>
    <w:rsid w:val="000C484C"/>
    <w:rsid w:val="000E4323"/>
    <w:rsid w:val="0011189D"/>
    <w:rsid w:val="0014591F"/>
    <w:rsid w:val="00175A03"/>
    <w:rsid w:val="002027AE"/>
    <w:rsid w:val="00223AAD"/>
    <w:rsid w:val="002354C7"/>
    <w:rsid w:val="00245F07"/>
    <w:rsid w:val="00267A12"/>
    <w:rsid w:val="00271B99"/>
    <w:rsid w:val="00273217"/>
    <w:rsid w:val="0028718A"/>
    <w:rsid w:val="002A0356"/>
    <w:rsid w:val="002F6E99"/>
    <w:rsid w:val="003145EA"/>
    <w:rsid w:val="003174FB"/>
    <w:rsid w:val="00343EE8"/>
    <w:rsid w:val="003804F3"/>
    <w:rsid w:val="003C592E"/>
    <w:rsid w:val="00407B74"/>
    <w:rsid w:val="004A4DB9"/>
    <w:rsid w:val="004D5E68"/>
    <w:rsid w:val="0050647B"/>
    <w:rsid w:val="00574193"/>
    <w:rsid w:val="005C42B6"/>
    <w:rsid w:val="005E5370"/>
    <w:rsid w:val="005F6521"/>
    <w:rsid w:val="00610BF7"/>
    <w:rsid w:val="006527D6"/>
    <w:rsid w:val="006B0F4B"/>
    <w:rsid w:val="006C439E"/>
    <w:rsid w:val="006C75D4"/>
    <w:rsid w:val="006E6677"/>
    <w:rsid w:val="00715A3E"/>
    <w:rsid w:val="0078265C"/>
    <w:rsid w:val="007B2291"/>
    <w:rsid w:val="007B5B1D"/>
    <w:rsid w:val="007D15E4"/>
    <w:rsid w:val="007E3C69"/>
    <w:rsid w:val="007F766B"/>
    <w:rsid w:val="00814E3B"/>
    <w:rsid w:val="00817609"/>
    <w:rsid w:val="008526C0"/>
    <w:rsid w:val="008E23B5"/>
    <w:rsid w:val="008E73EE"/>
    <w:rsid w:val="008E7A53"/>
    <w:rsid w:val="008F75C5"/>
    <w:rsid w:val="00911180"/>
    <w:rsid w:val="009325B4"/>
    <w:rsid w:val="00967AE7"/>
    <w:rsid w:val="0097721F"/>
    <w:rsid w:val="009B6FC5"/>
    <w:rsid w:val="00A22B81"/>
    <w:rsid w:val="00A4770B"/>
    <w:rsid w:val="00A6555A"/>
    <w:rsid w:val="00A74CFC"/>
    <w:rsid w:val="00A77A03"/>
    <w:rsid w:val="00AA4E52"/>
    <w:rsid w:val="00AC6B23"/>
    <w:rsid w:val="00AD5D80"/>
    <w:rsid w:val="00B522DC"/>
    <w:rsid w:val="00B93C58"/>
    <w:rsid w:val="00BA5BA9"/>
    <w:rsid w:val="00BE3F2E"/>
    <w:rsid w:val="00C05E1F"/>
    <w:rsid w:val="00D2231F"/>
    <w:rsid w:val="00D57C4C"/>
    <w:rsid w:val="00D86D96"/>
    <w:rsid w:val="00D973C8"/>
    <w:rsid w:val="00DF6DF1"/>
    <w:rsid w:val="00E033BB"/>
    <w:rsid w:val="00E35F59"/>
    <w:rsid w:val="00E929E1"/>
    <w:rsid w:val="00EA47DA"/>
    <w:rsid w:val="00F0347F"/>
    <w:rsid w:val="00F315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F66571D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20028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79</Words>
  <Characters>452</Characters>
  <Application>Microsoft Office Word</Application>
  <DocSecurity>0</DocSecurity>
  <Lines>3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3</cp:revision>
  <cp:lastPrinted>2024-02-20T09:03:00Z</cp:lastPrinted>
  <dcterms:created xsi:type="dcterms:W3CDTF">2025-12-30T16:52:00Z</dcterms:created>
  <dcterms:modified xsi:type="dcterms:W3CDTF">2026-01-21T13:15:00Z</dcterms:modified>
</cp:coreProperties>
</file>